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716B" w:rsidRDefault="005A716B" w:rsidP="005A716B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>
        <w:rPr>
          <w:rFonts w:ascii="Calibri" w:eastAsia="標楷體" w:hAnsi="Calibri" w:cs="Times New Roman"/>
          <w:sz w:val="36"/>
          <w:szCs w:val="36"/>
        </w:rPr>
        <w:t>/</w:t>
      </w:r>
      <w:r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48"/>
        <w:gridCol w:w="1094"/>
        <w:gridCol w:w="1092"/>
      </w:tblGrid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評量作業期末評量"/>
            <w:bookmarkStart w:id="1" w:name="教學意見調查作業－期末意見調查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9-</w:t>
            </w:r>
            <w:bookmarkStart w:id="2" w:name="_GoBack"/>
            <w:bookmarkEnd w:id="2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2</w:t>
            </w:r>
            <w:bookmarkStart w:id="3" w:name="教學評量作業_期末評量"/>
            <w:bookmarkStart w:id="4" w:name="教學評量作業－期末評量"/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意見調查作業－期末意見調查</w:t>
            </w:r>
            <w:bookmarkEnd w:id="0"/>
            <w:bookmarkEnd w:id="1"/>
            <w:bookmarkEnd w:id="3"/>
            <w:bookmarkEnd w:id="4"/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5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175E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7" w:type="pct"/>
            <w:vAlign w:val="center"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新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鄭宏文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7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隸屬單位變更至教學資源中心，作業方式變更及新增依據辦法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2.1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控制重點修改3.3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依據及相關文件修改5.2.。</w:t>
            </w:r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5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賴怡伶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7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由「教學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意見調查</w:t>
            </w:r>
            <w:r w:rsidRPr="009175EA">
              <w:rPr>
                <w:rFonts w:ascii="標楷體" w:eastAsia="標楷體" w:hAnsi="標楷體" w:cs="Times New Roman" w:hint="eastAsia"/>
              </w:rPr>
              <w:t>作業」更名為「教學</w:t>
            </w: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評量</w:t>
            </w:r>
            <w:r w:rsidRPr="009175EA">
              <w:rPr>
                <w:rFonts w:ascii="標楷體" w:eastAsia="標楷體" w:hAnsi="標楷體" w:cs="Times New Roman" w:hint="eastAsia"/>
              </w:rPr>
              <w:t>作業」，及作業方式變更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作業程序修改2.1.、2.2.1.、2.2.2.、2.2.3.及2.2.4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控制重點修改3.2.。</w:t>
            </w:r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175EA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林子喻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4</w:t>
            </w:r>
          </w:p>
        </w:tc>
        <w:tc>
          <w:tcPr>
            <w:tcW w:w="2557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作業方式變更及依據法規修正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刪除2.2.2.，其後</w:t>
            </w:r>
            <w:proofErr w:type="gramStart"/>
            <w:r w:rsidRPr="009175EA">
              <w:rPr>
                <w:rFonts w:ascii="標楷體" w:eastAsia="標楷體" w:hAnsi="標楷體" w:cs="Times New Roman" w:hint="eastAsia"/>
              </w:rPr>
              <w:t>調整條序</w:t>
            </w:r>
            <w:proofErr w:type="gramEnd"/>
            <w:r w:rsidRPr="009175EA">
              <w:rPr>
                <w:rFonts w:ascii="標楷體" w:eastAsia="標楷體" w:hAnsi="標楷體" w:cs="Times New Roman" w:hint="eastAsia"/>
              </w:rPr>
              <w:t>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使用表單刪除4.1.及4.2.，新增4.1.至4.5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5）依據及相關文件新增5.3.。</w:t>
            </w:r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5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徐培真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/>
              </w:rPr>
              <w:t>5</w:t>
            </w:r>
          </w:p>
        </w:tc>
        <w:tc>
          <w:tcPr>
            <w:tcW w:w="2557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.修訂原因：單位變更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2.1.、2.2.2.及2.2.3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依據及相關文件修改5.4.。</w:t>
            </w:r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5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林瑋</w:t>
            </w:r>
            <w:proofErr w:type="gramStart"/>
            <w:r w:rsidRPr="009175EA">
              <w:rPr>
                <w:rFonts w:ascii="標楷體" w:eastAsia="標楷體" w:hAnsi="標楷體" w:cs="Times New Roman" w:hint="eastAsia"/>
              </w:rPr>
              <w:t>琤</w:t>
            </w:r>
            <w:proofErr w:type="gramEnd"/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57" w:type="pct"/>
            <w:hideMark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將原教學評量作業內控文件分為期中、期末評量，及評量成績數據的後續分析，應屬教學輔導事宜，另依據「佛光大學教學評量輔導辦法」辦理獨立為一內控作業。</w:t>
            </w:r>
          </w:p>
          <w:p w:rsidR="005A716B" w:rsidRPr="009175EA" w:rsidRDefault="005A716B" w:rsidP="003B3B44">
            <w:pPr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新增2.2.1.、2.2.4.兩項與2.2.2.1.，及修改原2.2.1.至2.2.3.</w:t>
            </w:r>
            <w:proofErr w:type="gramStart"/>
            <w:r w:rsidRPr="009175EA">
              <w:rPr>
                <w:rFonts w:ascii="標楷體" w:eastAsia="標楷體" w:hAnsi="標楷體" w:cs="Times New Roman" w:hint="eastAsia"/>
              </w:rPr>
              <w:t>條序與</w:t>
            </w:r>
            <w:proofErr w:type="gramEnd"/>
            <w:r w:rsidRPr="009175EA">
              <w:rPr>
                <w:rFonts w:ascii="標楷體" w:eastAsia="標楷體" w:hAnsi="標楷體" w:cs="Times New Roman" w:hint="eastAsia"/>
              </w:rPr>
              <w:t>內容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lastRenderedPageBreak/>
              <w:t>（3）控制重點刪除3.2.及修改3.3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使用表單皆為後續教學輔導表單，故皆刪除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5）依據及相關文件刪除原5.1.、5.3.及5.4.，修改原5.2.內容及</w:t>
            </w:r>
            <w:proofErr w:type="gramStart"/>
            <w:r w:rsidRPr="009175EA">
              <w:rPr>
                <w:rFonts w:ascii="標楷體" w:eastAsia="標楷體" w:hAnsi="標楷體" w:cs="Times New Roman" w:hint="eastAsia"/>
              </w:rPr>
              <w:t>調整條序為</w:t>
            </w:r>
            <w:proofErr w:type="gramEnd"/>
            <w:r w:rsidRPr="009175EA"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633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106.3月</w:t>
            </w:r>
          </w:p>
        </w:tc>
        <w:tc>
          <w:tcPr>
            <w:tcW w:w="555" w:type="pct"/>
            <w:vAlign w:val="center"/>
            <w:hideMark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7</w:t>
            </w:r>
          </w:p>
        </w:tc>
        <w:tc>
          <w:tcPr>
            <w:tcW w:w="2557" w:type="pct"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因辦法名稱變更，故配合修改相關文件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流程圖修改名稱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作業程序修改2.2.2.、2.2.4.及2.2.5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4）依據及相關文件修改5.1.。</w:t>
            </w:r>
          </w:p>
        </w:tc>
        <w:tc>
          <w:tcPr>
            <w:tcW w:w="633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06.12月</w:t>
            </w:r>
          </w:p>
        </w:tc>
        <w:tc>
          <w:tcPr>
            <w:tcW w:w="555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林暄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8</w:t>
            </w:r>
          </w:p>
        </w:tc>
        <w:tc>
          <w:tcPr>
            <w:tcW w:w="2557" w:type="pct"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經由內部稽核委員建議，修正流程圖與作業程序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修改文字敘述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2.2.及刪除2.2.2.1.。</w:t>
            </w:r>
          </w:p>
        </w:tc>
        <w:tc>
          <w:tcPr>
            <w:tcW w:w="633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07.10月</w:t>
            </w:r>
          </w:p>
        </w:tc>
        <w:tc>
          <w:tcPr>
            <w:tcW w:w="555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/>
                <w:color w:val="000000" w:themeColor="text1"/>
              </w:rPr>
              <w:t>馬蓓妮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</w:p>
        </w:tc>
        <w:tc>
          <w:tcPr>
            <w:tcW w:w="2557" w:type="pct"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.修改原因：參考稽核委員建議作修改。</w:t>
            </w: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2）作業程序修改2.1.、2.2.1.1.、2.2.2.、</w:t>
            </w:r>
            <w:r w:rsidRPr="009175EA">
              <w:rPr>
                <w:rFonts w:ascii="標楷體" w:eastAsia="標楷體" w:hAnsi="標楷體" w:cs="Times New Roman"/>
              </w:rPr>
              <w:t>2.2.4.</w:t>
            </w:r>
            <w:r w:rsidRPr="009175EA">
              <w:rPr>
                <w:rFonts w:ascii="標楷體" w:eastAsia="標楷體" w:hAnsi="標楷體" w:cs="Times New Roman" w:hint="eastAsia"/>
              </w:rPr>
              <w:t>、2.2.5.。</w:t>
            </w:r>
          </w:p>
          <w:p w:rsidR="005A716B" w:rsidRPr="009175EA" w:rsidRDefault="005A716B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</w:rPr>
              <w:t>（3）依據及相關文件新增5.1.。</w:t>
            </w:r>
          </w:p>
        </w:tc>
        <w:tc>
          <w:tcPr>
            <w:tcW w:w="633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108.10月</w:t>
            </w:r>
          </w:p>
        </w:tc>
        <w:tc>
          <w:tcPr>
            <w:tcW w:w="555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9175EA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2557" w:type="pct"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33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2557" w:type="pct"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33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A716B" w:rsidRPr="009175EA" w:rsidTr="003B3B44">
        <w:trPr>
          <w:jc w:val="center"/>
        </w:trPr>
        <w:tc>
          <w:tcPr>
            <w:tcW w:w="701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2557" w:type="pct"/>
          </w:tcPr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5A716B" w:rsidRPr="009175EA" w:rsidRDefault="005A71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33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54" w:type="pct"/>
            <w:vAlign w:val="center"/>
          </w:tcPr>
          <w:p w:rsidR="005A716B" w:rsidRPr="009175EA" w:rsidRDefault="005A71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5A716B" w:rsidRPr="008F69AE" w:rsidRDefault="005A716B" w:rsidP="005A716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5A716B" w:rsidRDefault="005A716B" w:rsidP="005A716B">
      <w:pPr>
        <w:rPr>
          <w:rFonts w:ascii="Calibri" w:eastAsia="標楷體" w:hAnsi="Calibri" w:cs="Times New Roma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09FA085" wp14:editId="66DDF754">
                <wp:simplePos x="0" y="0"/>
                <wp:positionH relativeFrom="column">
                  <wp:posOffset>4316095</wp:posOffset>
                </wp:positionH>
                <wp:positionV relativeFrom="paragraph">
                  <wp:posOffset>1148449</wp:posOffset>
                </wp:positionV>
                <wp:extent cx="2057400" cy="571500"/>
                <wp:effectExtent l="0" t="0" r="0" b="0"/>
                <wp:wrapNone/>
                <wp:docPr id="11" name="文字方塊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A716B" w:rsidRDefault="005A716B" w:rsidP="005A71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A716B" w:rsidRDefault="005A716B" w:rsidP="005A71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A716B" w:rsidRDefault="005A716B" w:rsidP="005A716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1" o:spid="_x0000_s1026" type="#_x0000_t202" style="position:absolute;margin-left:339.85pt;margin-top:90.4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a/cyg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" filled="f" stroked="f">
                <v:textbox>
                  <w:txbxContent>
                    <w:p w:rsidR="005A716B" w:rsidRDefault="005A716B" w:rsidP="005A71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A716B" w:rsidRDefault="005A716B" w:rsidP="005A71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A716B" w:rsidRDefault="005A716B" w:rsidP="005A716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662E0D" wp14:editId="27018F14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50" name="文字方塊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A716B" w:rsidRDefault="005A716B" w:rsidP="005A71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5A716B" w:rsidRDefault="005A716B" w:rsidP="005A71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A716B" w:rsidRDefault="005A716B" w:rsidP="005A716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50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QBPzgIAAMY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" filled="f" stroked="f">
                <v:textbox>
                  <w:txbxContent>
                    <w:p w:rsidR="005A716B" w:rsidRDefault="005A716B" w:rsidP="005A71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5A716B" w:rsidRDefault="005A716B" w:rsidP="005A71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A716B" w:rsidRDefault="005A716B" w:rsidP="005A716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5"/>
        <w:gridCol w:w="1843"/>
        <w:gridCol w:w="1248"/>
        <w:gridCol w:w="1305"/>
        <w:gridCol w:w="1033"/>
      </w:tblGrid>
      <w:tr w:rsidR="005A716B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A716B" w:rsidRDefault="005A716B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Calibri" w:eastAsia="標楷體" w:hAnsi="Calibri" w:cs="Times New Roman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5A716B" w:rsidTr="003B3B44">
        <w:trPr>
          <w:jc w:val="center"/>
        </w:trPr>
        <w:tc>
          <w:tcPr>
            <w:tcW w:w="224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5A716B" w:rsidTr="003B3B44">
        <w:trPr>
          <w:trHeight w:val="663"/>
          <w:jc w:val="center"/>
        </w:trPr>
        <w:tc>
          <w:tcPr>
            <w:tcW w:w="22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A716B" w:rsidRPr="002F1332" w:rsidRDefault="005A716B" w:rsidP="003B3B44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2F1332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2F1332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A716B" w:rsidRPr="009C409E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A716B" w:rsidRPr="00000DAE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5A716B" w:rsidRPr="008F69AE" w:rsidRDefault="005A716B" w:rsidP="005A716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5A716B" w:rsidRDefault="005A716B" w:rsidP="005A716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0043E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A716B" w:rsidRPr="008B43FF" w:rsidRDefault="005A716B" w:rsidP="005A716B">
      <w:pPr>
        <w:tabs>
          <w:tab w:val="left" w:pos="0"/>
        </w:tabs>
        <w:autoSpaceDE w:val="0"/>
        <w:autoSpaceDN w:val="0"/>
        <w:ind w:right="28"/>
        <w:textAlignment w:val="baseline"/>
        <w:rPr>
          <w:rFonts w:ascii="標楷體" w:eastAsia="標楷體" w:hAnsi="標楷體" w:cs="Arial"/>
          <w:b/>
          <w:bCs/>
          <w:sz w:val="16"/>
          <w:szCs w:val="16"/>
        </w:rPr>
      </w:pPr>
      <w:r>
        <w:object w:dxaOrig="10288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4.55pt" o:ole="">
            <v:imagedata r:id="rId5" o:title=""/>
          </v:shape>
          <o:OLEObject Type="Embed" ProgID="Visio.Drawing.11" ShapeID="_x0000_i1025" DrawAspect="Content" ObjectID="_1642927081" r:id="rId6"/>
        </w:object>
      </w:r>
      <w:r w:rsidRPr="00BA3075">
        <w:rPr>
          <w:rFonts w:ascii="標楷體" w:eastAsia="標楷體" w:hAnsi="標楷體" w:cs="Arial" w:hint="eastAsia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7"/>
        <w:gridCol w:w="1303"/>
        <w:gridCol w:w="1031"/>
      </w:tblGrid>
      <w:tr w:rsidR="005A716B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A716B" w:rsidRDefault="005A716B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716B" w:rsidTr="003B3B44">
        <w:trPr>
          <w:jc w:val="center"/>
        </w:trPr>
        <w:tc>
          <w:tcPr>
            <w:tcW w:w="225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5A716B" w:rsidTr="003B3B44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A716B" w:rsidRPr="002F1332" w:rsidRDefault="005A716B" w:rsidP="003B3B44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A716B" w:rsidRPr="009C409E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A716B" w:rsidRPr="00000DAE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5A716B" w:rsidRDefault="005A71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5A716B" w:rsidRPr="008F69AE" w:rsidRDefault="005A716B" w:rsidP="005A716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5A716B" w:rsidRDefault="005A716B" w:rsidP="005A716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A716B" w:rsidRDefault="005A716B" w:rsidP="005A716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1.應調查課程：本校專、兼任教師所開設之</w:t>
      </w:r>
      <w:proofErr w:type="gramStart"/>
      <w:r>
        <w:rPr>
          <w:rFonts w:ascii="標楷體" w:eastAsia="標楷體" w:hAnsi="標楷體" w:cs="Times New Roman" w:hint="eastAsia"/>
        </w:rPr>
        <w:t>課程均應接受</w:t>
      </w:r>
      <w:proofErr w:type="gramEnd"/>
      <w:r w:rsidRPr="00986F4E">
        <w:rPr>
          <w:rFonts w:ascii="標楷體" w:eastAsia="標楷體" w:hAnsi="標楷體" w:cs="Times New Roman" w:hint="eastAsia"/>
        </w:rPr>
        <w:t>教</w:t>
      </w:r>
      <w:r w:rsidRPr="00986F4E">
        <w:rPr>
          <w:rFonts w:ascii="標楷體" w:eastAsia="標楷體" w:hAnsi="標楷體" w:cs="Times New Roman" w:hint="eastAsia"/>
          <w:color w:val="000000"/>
        </w:rPr>
        <w:t>學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意見調查</w:t>
      </w:r>
      <w:r w:rsidRPr="00986F4E">
        <w:rPr>
          <w:rFonts w:ascii="標楷體" w:eastAsia="標楷體" w:hAnsi="標楷體" w:cs="Times New Roman" w:hint="eastAsia"/>
        </w:rPr>
        <w:t>。</w:t>
      </w:r>
    </w:p>
    <w:p w:rsidR="005A716B" w:rsidRDefault="005A716B" w:rsidP="005A716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2.作業程序：</w:t>
      </w:r>
    </w:p>
    <w:p w:rsidR="005A716B" w:rsidRPr="004A7297" w:rsidRDefault="005A716B" w:rsidP="005A716B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/>
          <w:color w:val="000000" w:themeColor="text1"/>
          <w:szCs w:val="24"/>
        </w:rPr>
        <w:t>2.2.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1</w:t>
      </w:r>
      <w:r w:rsidRPr="003D7870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3D7870">
        <w:rPr>
          <w:rFonts w:ascii="標楷體" w:eastAsia="標楷體" w:hAnsi="標楷體" w:cs="Times New Roman"/>
          <w:color w:val="000000" w:themeColor="text1"/>
          <w:szCs w:val="24"/>
        </w:rPr>
        <w:t>學生意見主要分為兩大類：</w:t>
      </w:r>
    </w:p>
    <w:p w:rsidR="005A716B" w:rsidRPr="004A7297" w:rsidRDefault="005A716B" w:rsidP="005A716B">
      <w:pPr>
        <w:ind w:leftChars="650" w:left="2551" w:hangingChars="413" w:hanging="991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1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評量：學生針對修的課程題目，於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「非常符合」、「符合」、「尚可」、「不符合」及「非常不符合」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等選項，擇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一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回答。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系統統計此部份之填答分數，即列為教師該課程之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評點分數</w:t>
      </w:r>
      <w:r w:rsidRPr="003D7870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5A716B" w:rsidRPr="004A7297" w:rsidRDefault="005A716B" w:rsidP="005A716B">
      <w:pPr>
        <w:ind w:leftChars="650" w:left="2551" w:hangingChars="413" w:hanging="991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2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質性意見：學生可依個人意願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填答質性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意見。</w:t>
      </w:r>
    </w:p>
    <w:p w:rsidR="005A716B" w:rsidRPr="00145877" w:rsidRDefault="005A716B" w:rsidP="005A716B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2.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教學意見調查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辦理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時間：期末調查自期末考試後三</w:t>
      </w:r>
      <w:proofErr w:type="gramStart"/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截止。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學生於上述時間進行填寫評量及質性意見，接著老師回覆二</w:t>
      </w:r>
      <w:proofErr w:type="gramStart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主管審閱二</w:t>
      </w:r>
      <w:proofErr w:type="gramStart"/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，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開放</w:t>
      </w:r>
      <w:r w:rsidRPr="001B134C">
        <w:rPr>
          <w:rFonts w:ascii="標楷體" w:eastAsia="標楷體" w:hAnsi="標楷體" w:cs="Times New Roman" w:hint="eastAsia"/>
          <w:color w:val="000000" w:themeColor="text1"/>
          <w:szCs w:val="24"/>
        </w:rPr>
        <w:t>學生瀏覽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老師回覆內容</w:t>
      </w:r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5A716B" w:rsidRPr="00F366E4" w:rsidRDefault="005A716B" w:rsidP="005A716B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color w:val="FF0000"/>
          <w:szCs w:val="24"/>
        </w:rPr>
      </w:pPr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2.2.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3</w:t>
      </w:r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.如填答人數少於10人，該課程評點成績不納入計算；</w:t>
      </w:r>
      <w:proofErr w:type="gramStart"/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併</w:t>
      </w:r>
      <w:proofErr w:type="gramEnd"/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班上課之課程，其課程評點分數視為單一課程；合上課程之評點分數不納入各教師個人平均分數計算。</w:t>
      </w:r>
    </w:p>
    <w:p w:rsidR="005A716B" w:rsidRDefault="005A716B" w:rsidP="005A716B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4</w:t>
      </w:r>
      <w:r w:rsidRPr="00327261">
        <w:rPr>
          <w:rFonts w:ascii="標楷體" w:eastAsia="標楷體" w:hAnsi="標楷體" w:cs="Times New Roman" w:hint="eastAsia"/>
          <w:szCs w:val="24"/>
        </w:rPr>
        <w:t>.教學</w:t>
      </w:r>
      <w:r w:rsidRPr="00EC3862">
        <w:rPr>
          <w:rFonts w:ascii="標楷體" w:eastAsia="標楷體" w:hAnsi="標楷體" w:cs="Arial" w:hint="eastAsia"/>
          <w:kern w:val="0"/>
          <w:szCs w:val="24"/>
        </w:rPr>
        <w:t>意見調查</w:t>
      </w:r>
      <w:r w:rsidRPr="00327261">
        <w:rPr>
          <w:rFonts w:ascii="標楷體" w:eastAsia="標楷體" w:hAnsi="標楷體" w:cs="Times New Roman" w:hint="eastAsia"/>
          <w:szCs w:val="24"/>
        </w:rPr>
        <w:t>中學生所表達之意見，由各教師於調查完成後兩</w:t>
      </w:r>
      <w:proofErr w:type="gramStart"/>
      <w:r w:rsidRPr="00327261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327261">
        <w:rPr>
          <w:rFonts w:ascii="標楷體" w:eastAsia="標楷體" w:hAnsi="標楷體" w:cs="Times New Roman" w:hint="eastAsia"/>
          <w:szCs w:val="24"/>
        </w:rPr>
        <w:t>內，進入教師系統回覆，並由各系所主管進行檢視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，質性</w:t>
      </w:r>
      <w:r w:rsidRPr="00327261">
        <w:rPr>
          <w:rFonts w:ascii="標楷體" w:eastAsia="標楷體" w:hAnsi="標楷體" w:cs="Times New Roman" w:hint="eastAsia"/>
          <w:szCs w:val="24"/>
        </w:rPr>
        <w:t>意見之回應，於主管審閱後，開放原選課同學查閱。</w:t>
      </w:r>
    </w:p>
    <w:p w:rsidR="005A716B" w:rsidRPr="004A7297" w:rsidRDefault="005A716B" w:rsidP="005A716B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5.</w:t>
      </w:r>
      <w:proofErr w:type="gramStart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教發中心</w:t>
      </w:r>
      <w:proofErr w:type="gramEnd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彙整並審閱後，即備份存查；後續將針對大學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評量結果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輔導辦法」辦理。</w:t>
      </w:r>
    </w:p>
    <w:p w:rsidR="005A716B" w:rsidRPr="0098015A" w:rsidRDefault="005A716B" w:rsidP="005A716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  <w:r w:rsidRPr="0098015A">
        <w:rPr>
          <w:rFonts w:ascii="標楷體" w:eastAsia="標楷體" w:hAnsi="標楷體" w:cs="Times New Roman"/>
          <w:b/>
          <w:szCs w:val="24"/>
        </w:rPr>
        <w:t xml:space="preserve"> </w:t>
      </w:r>
    </w:p>
    <w:p w:rsidR="005A716B" w:rsidRDefault="005A716B" w:rsidP="005A716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1.系統依規定時間上線及關閉。</w:t>
      </w:r>
    </w:p>
    <w:p w:rsidR="005A716B" w:rsidRDefault="005A716B" w:rsidP="005A716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3.2.</w:t>
      </w:r>
      <w:r w:rsidRPr="005F47B1">
        <w:rPr>
          <w:rFonts w:ascii="標楷體" w:eastAsia="標楷體" w:hAnsi="標楷體" w:cs="Times New Roman" w:hint="eastAsia"/>
          <w:color w:val="000000" w:themeColor="text1"/>
          <w:szCs w:val="24"/>
        </w:rPr>
        <w:t>請教師於線上系統回應文字意見。</w:t>
      </w:r>
    </w:p>
    <w:p w:rsidR="005A716B" w:rsidRPr="0098015A" w:rsidRDefault="005A716B" w:rsidP="005A716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A716B" w:rsidRPr="00E75419" w:rsidRDefault="005A716B" w:rsidP="005A716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5419">
        <w:rPr>
          <w:rFonts w:ascii="標楷體" w:eastAsia="標楷體" w:hAnsi="標楷體" w:cs="Times New Roman" w:hint="eastAsia"/>
        </w:rPr>
        <w:t>無。</w:t>
      </w:r>
    </w:p>
    <w:p w:rsidR="005A716B" w:rsidRDefault="005A716B" w:rsidP="005A716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D6033" w:rsidRDefault="005A716B" w:rsidP="005A716B">
      <w:pPr>
        <w:ind w:leftChars="100" w:left="720" w:hangingChars="200" w:hanging="480"/>
      </w:pPr>
      <w:r w:rsidRPr="00E75419">
        <w:rPr>
          <w:rFonts w:ascii="標楷體" w:eastAsia="標楷體" w:hAnsi="標楷體" w:cs="Times New Roman" w:hint="eastAsia"/>
        </w:rPr>
        <w:t>5.1.</w:t>
      </w:r>
      <w:r>
        <w:rPr>
          <w:rFonts w:ascii="標楷體" w:eastAsia="標楷體" w:hAnsi="標楷體" w:cs="Times New Roman" w:hint="eastAsia"/>
        </w:rPr>
        <w:t>佛光大學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r w:rsidRPr="00EC3862">
        <w:rPr>
          <w:rFonts w:ascii="標楷體" w:eastAsia="標楷體" w:hAnsi="標楷體" w:cs="Arial" w:hint="eastAsia"/>
          <w:kern w:val="0"/>
          <w:szCs w:val="24"/>
        </w:rPr>
        <w:t>意見</w:t>
      </w:r>
      <w:r w:rsidRPr="00145877">
        <w:rPr>
          <w:rFonts w:ascii="標楷體" w:eastAsia="標楷體" w:hAnsi="標楷體" w:cs="Times New Roman" w:hint="eastAsia"/>
          <w:color w:val="000000" w:themeColor="text1"/>
          <w:szCs w:val="24"/>
        </w:rPr>
        <w:t>調查</w:t>
      </w:r>
      <w:r>
        <w:rPr>
          <w:rFonts w:ascii="標楷體" w:eastAsia="標楷體" w:hAnsi="標楷體" w:cs="Times New Roman" w:hint="eastAsia"/>
        </w:rPr>
        <w:t>辦法。</w:t>
      </w:r>
    </w:p>
    <w:sectPr w:rsidR="00ED6033" w:rsidSect="005A716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716B"/>
    <w:rsid w:val="005A716B"/>
    <w:rsid w:val="005E780C"/>
    <w:rsid w:val="00ED6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716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A716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5A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5A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716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A716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5A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5A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97</Words>
  <Characters>1699</Characters>
  <Application>Microsoft Office Word</Application>
  <DocSecurity>0</DocSecurity>
  <Lines>14</Lines>
  <Paragraphs>3</Paragraphs>
  <ScaleCrop>false</ScaleCrop>
  <Company/>
  <LinksUpToDate>false</LinksUpToDate>
  <CharactersWithSpaces>1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3:48:00Z</dcterms:created>
  <dcterms:modified xsi:type="dcterms:W3CDTF">2020-02-11T03:48:00Z</dcterms:modified>
</cp:coreProperties>
</file>